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tags/tag2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tags/tag3.xml" ContentType="application/vnd.openxmlformats-officedocument.presentationml.tags+xml"/>
  <Override PartName="/ppt/notesSlides/notesSlide55.xml" ContentType="application/vnd.openxmlformats-officedocument.presentationml.notesSlide+xml"/>
  <Override PartName="/ppt/tags/tag4.xml" ContentType="application/vnd.openxmlformats-officedocument.presentationml.tags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9.xml" ContentType="application/vnd.openxmlformats-officedocument.presentationml.notesSlide+xml"/>
  <Override PartName="/ppt/charts/chart6.xml" ContentType="application/vnd.openxmlformats-officedocument.drawingml.chart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5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tags/tag6.xml" ContentType="application/vnd.openxmlformats-officedocument.presentationml.tags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tags/tag7.xml" ContentType="application/vnd.openxmlformats-officedocument.presentationml.tags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4"/>
  </p:notesMasterIdLst>
  <p:handoutMasterIdLst>
    <p:handoutMasterId r:id="rId195"/>
  </p:handoutMasterIdLst>
  <p:sldIdLst>
    <p:sldId id="8033" r:id="rId2"/>
    <p:sldId id="8421" r:id="rId3"/>
    <p:sldId id="8420" r:id="rId4"/>
    <p:sldId id="8430" r:id="rId5"/>
    <p:sldId id="8431" r:id="rId6"/>
    <p:sldId id="8432" r:id="rId7"/>
    <p:sldId id="8433" r:id="rId8"/>
    <p:sldId id="8434" r:id="rId9"/>
    <p:sldId id="8435" r:id="rId10"/>
    <p:sldId id="8436" r:id="rId11"/>
    <p:sldId id="8437" r:id="rId12"/>
    <p:sldId id="8438" r:id="rId13"/>
    <p:sldId id="8439" r:id="rId14"/>
    <p:sldId id="8440" r:id="rId15"/>
    <p:sldId id="8441" r:id="rId16"/>
    <p:sldId id="8442" r:id="rId17"/>
    <p:sldId id="8443" r:id="rId18"/>
    <p:sldId id="8444" r:id="rId19"/>
    <p:sldId id="8445" r:id="rId20"/>
    <p:sldId id="8446" r:id="rId21"/>
    <p:sldId id="8447" r:id="rId22"/>
    <p:sldId id="8448" r:id="rId23"/>
    <p:sldId id="8449" r:id="rId24"/>
    <p:sldId id="8460" r:id="rId25"/>
    <p:sldId id="8461" r:id="rId26"/>
    <p:sldId id="8084" r:id="rId27"/>
    <p:sldId id="8234" r:id="rId28"/>
    <p:sldId id="8323" r:id="rId29"/>
    <p:sldId id="1028" r:id="rId30"/>
    <p:sldId id="7774" r:id="rId31"/>
    <p:sldId id="8333" r:id="rId32"/>
    <p:sldId id="8330" r:id="rId33"/>
    <p:sldId id="8336" r:id="rId34"/>
    <p:sldId id="8400" r:id="rId35"/>
    <p:sldId id="8337" r:id="rId36"/>
    <p:sldId id="8147" r:id="rId37"/>
    <p:sldId id="710" r:id="rId38"/>
    <p:sldId id="8324" r:id="rId39"/>
    <p:sldId id="8134" r:id="rId40"/>
    <p:sldId id="8102" r:id="rId41"/>
    <p:sldId id="8103" r:id="rId42"/>
    <p:sldId id="8385" r:id="rId43"/>
    <p:sldId id="8325" r:id="rId44"/>
    <p:sldId id="8139" r:id="rId45"/>
    <p:sldId id="8344" r:id="rId46"/>
    <p:sldId id="8098" r:id="rId47"/>
    <p:sldId id="8013" r:id="rId48"/>
    <p:sldId id="8345" r:id="rId49"/>
    <p:sldId id="8247" r:id="rId50"/>
    <p:sldId id="8326" r:id="rId51"/>
    <p:sldId id="8141" r:id="rId52"/>
    <p:sldId id="492" r:id="rId53"/>
    <p:sldId id="1242" r:id="rId54"/>
    <p:sldId id="8403" r:id="rId55"/>
    <p:sldId id="8347" r:id="rId56"/>
    <p:sldId id="8364" r:id="rId57"/>
    <p:sldId id="8346" r:id="rId58"/>
    <p:sldId id="7902" r:id="rId59"/>
    <p:sldId id="8327" r:id="rId60"/>
    <p:sldId id="7968" r:id="rId61"/>
    <p:sldId id="8329" r:id="rId62"/>
    <p:sldId id="8356" r:id="rId63"/>
    <p:sldId id="8351" r:id="rId64"/>
    <p:sldId id="8357" r:id="rId65"/>
    <p:sldId id="8466" r:id="rId66"/>
    <p:sldId id="8468" r:id="rId67"/>
    <p:sldId id="1195" r:id="rId68"/>
    <p:sldId id="1208" r:id="rId69"/>
    <p:sldId id="1199" r:id="rId70"/>
    <p:sldId id="8463" r:id="rId71"/>
    <p:sldId id="8321" r:id="rId72"/>
    <p:sldId id="8090" r:id="rId73"/>
    <p:sldId id="8389" r:id="rId74"/>
    <p:sldId id="8170" r:id="rId75"/>
    <p:sldId id="7298" r:id="rId76"/>
    <p:sldId id="7388" r:id="rId77"/>
    <p:sldId id="8386" r:id="rId78"/>
    <p:sldId id="8387" r:id="rId79"/>
    <p:sldId id="8410" r:id="rId80"/>
    <p:sldId id="1188" r:id="rId81"/>
    <p:sldId id="1159" r:id="rId82"/>
    <p:sldId id="8412" r:id="rId83"/>
    <p:sldId id="1150" r:id="rId84"/>
    <p:sldId id="8375" r:id="rId85"/>
    <p:sldId id="8469" r:id="rId86"/>
    <p:sldId id="8470" r:id="rId87"/>
    <p:sldId id="8471" r:id="rId88"/>
    <p:sldId id="8472" r:id="rId89"/>
    <p:sldId id="8473" r:id="rId90"/>
    <p:sldId id="8464" r:id="rId91"/>
    <p:sldId id="8465" r:id="rId92"/>
    <p:sldId id="8467" r:id="rId93"/>
    <p:sldId id="1156" r:id="rId94"/>
    <p:sldId id="8408" r:id="rId95"/>
    <p:sldId id="447" r:id="rId96"/>
    <p:sldId id="429" r:id="rId97"/>
    <p:sldId id="8409" r:id="rId98"/>
    <p:sldId id="449" r:id="rId99"/>
    <p:sldId id="445" r:id="rId100"/>
    <p:sldId id="8413" r:id="rId101"/>
    <p:sldId id="1136" r:id="rId102"/>
    <p:sldId id="1165" r:id="rId103"/>
    <p:sldId id="8411" r:id="rId104"/>
    <p:sldId id="1140" r:id="rId105"/>
    <p:sldId id="1166" r:id="rId106"/>
    <p:sldId id="1167" r:id="rId107"/>
    <p:sldId id="8380" r:id="rId108"/>
    <p:sldId id="8366" r:id="rId109"/>
    <p:sldId id="8367" r:id="rId110"/>
    <p:sldId id="8368" r:id="rId111"/>
    <p:sldId id="8369" r:id="rId112"/>
    <p:sldId id="8370" r:id="rId113"/>
    <p:sldId id="8371" r:id="rId114"/>
    <p:sldId id="8372" r:id="rId115"/>
    <p:sldId id="8378" r:id="rId116"/>
    <p:sldId id="8379" r:id="rId117"/>
    <p:sldId id="8381" r:id="rId118"/>
    <p:sldId id="1200" r:id="rId119"/>
    <p:sldId id="1211" r:id="rId120"/>
    <p:sldId id="1201" r:id="rId121"/>
    <p:sldId id="1203" r:id="rId122"/>
    <p:sldId id="1209" r:id="rId123"/>
    <p:sldId id="1210" r:id="rId124"/>
    <p:sldId id="1206" r:id="rId125"/>
    <p:sldId id="1207" r:id="rId126"/>
    <p:sldId id="8392" r:id="rId127"/>
    <p:sldId id="8112" r:id="rId128"/>
    <p:sldId id="8391" r:id="rId129"/>
    <p:sldId id="8131" r:id="rId130"/>
    <p:sldId id="5219" r:id="rId131"/>
    <p:sldId id="5218" r:id="rId132"/>
    <p:sldId id="6819" r:id="rId133"/>
    <p:sldId id="5220" r:id="rId134"/>
    <p:sldId id="5221" r:id="rId135"/>
    <p:sldId id="5222" r:id="rId136"/>
    <p:sldId id="5223" r:id="rId137"/>
    <p:sldId id="4457" r:id="rId138"/>
    <p:sldId id="4436" r:id="rId139"/>
    <p:sldId id="7091" r:id="rId140"/>
    <p:sldId id="7092" r:id="rId141"/>
    <p:sldId id="7093" r:id="rId142"/>
    <p:sldId id="6912" r:id="rId143"/>
    <p:sldId id="5249" r:id="rId144"/>
    <p:sldId id="5509" r:id="rId145"/>
    <p:sldId id="5253" r:id="rId146"/>
    <p:sldId id="6156" r:id="rId147"/>
    <p:sldId id="7026" r:id="rId148"/>
    <p:sldId id="5725" r:id="rId149"/>
    <p:sldId id="7625" r:id="rId150"/>
    <p:sldId id="5400" r:id="rId151"/>
    <p:sldId id="5245" r:id="rId152"/>
    <p:sldId id="5246" r:id="rId153"/>
    <p:sldId id="5238" r:id="rId154"/>
    <p:sldId id="5239" r:id="rId155"/>
    <p:sldId id="6149" r:id="rId156"/>
    <p:sldId id="7310" r:id="rId157"/>
    <p:sldId id="7188" r:id="rId158"/>
    <p:sldId id="7278" r:id="rId159"/>
    <p:sldId id="7189" r:id="rId160"/>
    <p:sldId id="7195" r:id="rId161"/>
    <p:sldId id="3639" r:id="rId162"/>
    <p:sldId id="7197" r:id="rId163"/>
    <p:sldId id="8414" r:id="rId164"/>
    <p:sldId id="8396" r:id="rId165"/>
    <p:sldId id="8393" r:id="rId166"/>
    <p:sldId id="8373" r:id="rId167"/>
    <p:sldId id="8374" r:id="rId168"/>
    <p:sldId id="8376" r:id="rId169"/>
    <p:sldId id="8113" r:id="rId170"/>
    <p:sldId id="8114" r:id="rId171"/>
    <p:sldId id="8115" r:id="rId172"/>
    <p:sldId id="8116" r:id="rId173"/>
    <p:sldId id="8117" r:id="rId174"/>
    <p:sldId id="8118" r:id="rId175"/>
    <p:sldId id="8119" r:id="rId176"/>
    <p:sldId id="8120" r:id="rId177"/>
    <p:sldId id="8167" r:id="rId178"/>
    <p:sldId id="1094" r:id="rId179"/>
    <p:sldId id="8122" r:id="rId180"/>
    <p:sldId id="8168" r:id="rId181"/>
    <p:sldId id="8169" r:id="rId182"/>
    <p:sldId id="8108" r:id="rId183"/>
    <p:sldId id="8074" r:id="rId184"/>
    <p:sldId id="8109" r:id="rId185"/>
    <p:sldId id="8394" r:id="rId186"/>
    <p:sldId id="8358" r:id="rId187"/>
    <p:sldId id="1317" r:id="rId188"/>
    <p:sldId id="8398" r:id="rId189"/>
    <p:sldId id="8155" r:id="rId190"/>
    <p:sldId id="257" r:id="rId191"/>
    <p:sldId id="8401" r:id="rId192"/>
    <p:sldId id="8402" r:id="rId193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084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400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Throttling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466"/>
            <p14:sldId id="8468"/>
            <p14:sldId id="1195"/>
            <p14:sldId id="1208"/>
            <p14:sldId id="1199"/>
            <p14:sldId id="8463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8410"/>
            <p14:sldId id="1188"/>
            <p14:sldId id="1159"/>
            <p14:sldId id="8412"/>
            <p14:sldId id="1150"/>
          </p14:sldIdLst>
        </p14:section>
        <p14:section name="SelfManaging DRAM" id="{31B89D04-3D8E-5B4B-B266-E1734ED19429}">
          <p14:sldIdLst>
            <p14:sldId id="8375"/>
            <p14:sldId id="8469"/>
            <p14:sldId id="8470"/>
            <p14:sldId id="8471"/>
            <p14:sldId id="8472"/>
            <p14:sldId id="8473"/>
            <p14:sldId id="8464"/>
            <p14:sldId id="8465"/>
          </p14:sldIdLst>
        </p14:section>
        <p14:section name="Intro" id="{355EED34-3CCD-9B4B-AAA5-BADAFB5D57ED}">
          <p14:sldIdLst>
            <p14:sldId id="8467"/>
            <p14:sldId id="1156"/>
            <p14:sldId id="8408"/>
            <p14:sldId id="447"/>
            <p14:sldId id="429"/>
            <p14:sldId id="8409"/>
            <p14:sldId id="449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838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6725"/>
    <p:restoredTop sz="84762"/>
  </p:normalViewPr>
  <p:slideViewPr>
    <p:cSldViewPr snapToGrid="0">
      <p:cViewPr varScale="1">
        <p:scale>
          <a:sx n="107" d="100"/>
          <a:sy n="107" d="100"/>
        </p:scale>
        <p:origin x="392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1" d="100"/>
        <a:sy n="41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slide" Target="slides/slide190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notesMaster" Target="notesMasters/notesMaster1.xml"/><Relationship Id="rId199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handoutMaster" Target="handoutMasters/handoutMaster1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commentAuthors" Target="commentAuthors.xml"/><Relationship Id="rId200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presProps" Target="pres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viewProps" Target="viewProps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11/7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11/7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0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203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62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5032878-84E1-200A-B623-420F521E85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A9F48FB-ED8B-7B59-E91D-FA923AF5DF7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DE049FC-7DF5-1FBE-3AE7-C58C18FF64D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E08EE2-5840-BB42-C808-3EC089533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49285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82594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7.11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microsoft.com/office/2007/relationships/hdphoto" Target="../media/hdphoto2.wdp"/><Relationship Id="rId4" Type="http://schemas.openxmlformats.org/officeDocument/2006/relationships/image" Target="../media/image112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3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7" Type="http://schemas.openxmlformats.org/officeDocument/2006/relationships/image" Target="../media/image90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131.png"/><Relationship Id="rId4" Type="http://schemas.openxmlformats.org/officeDocument/2006/relationships/image" Target="../media/image8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6.png"/><Relationship Id="rId4" Type="http://schemas.openxmlformats.org/officeDocument/2006/relationships/image" Target="../media/image88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4.png"/><Relationship Id="rId4" Type="http://schemas.openxmlformats.org/officeDocument/2006/relationships/image" Target="../media/image133.pn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jpe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5" Type="http://schemas.openxmlformats.org/officeDocument/2006/relationships/image" Target="../media/image138.png"/><Relationship Id="rId4" Type="http://schemas.openxmlformats.org/officeDocument/2006/relationships/image" Target="../media/image137.pn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3" Type="http://schemas.openxmlformats.org/officeDocument/2006/relationships/image" Target="../media/image140.png"/><Relationship Id="rId7" Type="http://schemas.openxmlformats.org/officeDocument/2006/relationships/image" Target="../media/image144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11" Type="http://schemas.openxmlformats.org/officeDocument/2006/relationships/image" Target="../media/image148.png"/><Relationship Id="rId5" Type="http://schemas.openxmlformats.org/officeDocument/2006/relationships/image" Target="../media/image142.png"/><Relationship Id="rId10" Type="http://schemas.openxmlformats.org/officeDocument/2006/relationships/image" Target="../media/image147.png"/><Relationship Id="rId4" Type="http://schemas.openxmlformats.org/officeDocument/2006/relationships/image" Target="../media/image141.png"/><Relationship Id="rId9" Type="http://schemas.openxmlformats.org/officeDocument/2006/relationships/image" Target="../media/image146.png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1.png"/><Relationship Id="rId4" Type="http://schemas.openxmlformats.org/officeDocument/2006/relationships/image" Target="../media/image150.jpeg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3" Type="http://schemas.openxmlformats.org/officeDocument/2006/relationships/image" Target="../media/image152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3.jpeg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58.jp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7.png"/><Relationship Id="rId4" Type="http://schemas.openxmlformats.org/officeDocument/2006/relationships/hyperlink" Target="https://www.tech-critter.com/amd-keynote-computex-2021/" TargetMode="Externa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9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2.tif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3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tiff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tiff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tif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tiff"/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tiff"/><Relationship Id="rId2" Type="http://schemas.openxmlformats.org/officeDocument/2006/relationships/image" Target="../media/image171.tiff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jpeg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0.png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hyperlink" Target="https://arxiv.org/abs/2404.13477" TargetMode="Externa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jpe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54.png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5.svg"/><Relationship Id="rId12" Type="http://schemas.openxmlformats.org/officeDocument/2006/relationships/image" Target="../media/image40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4.png"/><Relationship Id="rId11" Type="http://schemas.openxmlformats.org/officeDocument/2006/relationships/image" Target="../media/image39.svg"/><Relationship Id="rId5" Type="http://schemas.openxmlformats.org/officeDocument/2006/relationships/image" Target="../media/image33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38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2.png"/><Relationship Id="rId9" Type="http://schemas.openxmlformats.org/officeDocument/2006/relationships/image" Target="../media/image37.svg"/><Relationship Id="rId14" Type="http://schemas.openxmlformats.org/officeDocument/2006/relationships/image" Target="../media/image42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5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sv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11" Type="http://schemas.openxmlformats.org/officeDocument/2006/relationships/image" Target="../media/image65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1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0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6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0.png"/><Relationship Id="rId2" Type="http://schemas.openxmlformats.org/officeDocument/2006/relationships/notesSlide" Target="../notesSlides/notesSlide40.xml"/><Relationship Id="rId16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8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png"/><Relationship Id="rId4" Type="http://schemas.openxmlformats.org/officeDocument/2006/relationships/hyperlink" Target="https://pixabay.com/en/warning-sign-slow-traffic-safety-36602/" TargetMode="Externa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3" Type="http://schemas.openxmlformats.org/officeDocument/2006/relationships/image" Target="../media/image50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10" Type="http://schemas.openxmlformats.org/officeDocument/2006/relationships/image" Target="../media/image57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7.png"/><Relationship Id="rId5" Type="http://schemas.openxmlformats.org/officeDocument/2006/relationships/image" Target="../media/image82.png"/><Relationship Id="rId4" Type="http://schemas.openxmlformats.org/officeDocument/2006/relationships/hyperlink" Target="https://arxiv.org/abs/2404.13477" TargetMode="Externa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3" Type="http://schemas.openxmlformats.org/officeDocument/2006/relationships/image" Target="../media/image83.png"/><Relationship Id="rId7" Type="http://schemas.openxmlformats.org/officeDocument/2006/relationships/image" Target="../media/image86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jpe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89.png"/><Relationship Id="rId4" Type="http://schemas.microsoft.com/office/2007/relationships/hdphoto" Target="../media/hdphoto1.wdp"/><Relationship Id="rId9" Type="http://schemas.openxmlformats.org/officeDocument/2006/relationships/image" Target="../media/image88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3" Type="http://schemas.openxmlformats.org/officeDocument/2006/relationships/image" Target="../media/image83.png"/><Relationship Id="rId7" Type="http://schemas.openxmlformats.org/officeDocument/2006/relationships/image" Target="../media/image8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11" Type="http://schemas.openxmlformats.org/officeDocument/2006/relationships/image" Target="../media/image57.png"/><Relationship Id="rId5" Type="http://schemas.openxmlformats.org/officeDocument/2006/relationships/image" Target="../media/image84.png"/><Relationship Id="rId10" Type="http://schemas.openxmlformats.org/officeDocument/2006/relationships/image" Target="../media/image92.png"/><Relationship Id="rId4" Type="http://schemas.microsoft.com/office/2007/relationships/hdphoto" Target="../media/hdphoto1.wdp"/><Relationship Id="rId9" Type="http://schemas.openxmlformats.org/officeDocument/2006/relationships/image" Target="../media/image9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1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1.png"/><Relationship Id="rId7" Type="http://schemas.openxmlformats.org/officeDocument/2006/relationships/image" Target="../media/image55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Relationship Id="rId9" Type="http://schemas.openxmlformats.org/officeDocument/2006/relationships/image" Target="../media/image57.png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94.png"/><Relationship Id="rId7" Type="http://schemas.openxmlformats.org/officeDocument/2006/relationships/image" Target="../media/image97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98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png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sv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0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9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4" Type="http://schemas.openxmlformats.org/officeDocument/2006/relationships/hyperlink" Target="https://arxiv.org/abs/2404.13477" TargetMode="Externa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3.png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4.png"/><Relationship Id="rId4" Type="http://schemas.microsoft.com/office/2007/relationships/hdphoto" Target="../media/hdphoto1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Nov 8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100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2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3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4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5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6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6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7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9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0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1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2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3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4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5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80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2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3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4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6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12C23764-FDA2-73CE-5D84-35E11BFCC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9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92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Mutlu, in April 2024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On the job market for industry research and academic position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>
              <a:buClr>
                <a:schemeClr val="tx1"/>
              </a:buClr>
            </a:pPr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4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5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ability with Worsening RowHammer Vulner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5122785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606061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864423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095675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38488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23291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993952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41647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094844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968070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993952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989218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16454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35276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33449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984591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7059411" y="3578352"/>
            <a:ext cx="2083070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06354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13535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562991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13536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F380986-F788-7CB2-7154-1C7D6241A4FF}"/>
              </a:ext>
            </a:extLst>
          </p:cNvPr>
          <p:cNvGrpSpPr/>
          <p:nvPr/>
        </p:nvGrpSpPr>
        <p:grpSpPr>
          <a:xfrm>
            <a:off x="6096942" y="4882805"/>
            <a:ext cx="1065420" cy="966117"/>
            <a:chOff x="7984179" y="4600297"/>
            <a:chExt cx="1065420" cy="966117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7902BDC-5246-8617-D8FC-48788E0538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7082264-BBDB-8005-FCF2-03D5E88B56FE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9" name="Left Bracket 38">
            <a:extLst>
              <a:ext uri="{FF2B5EF4-FFF2-40B4-BE49-F238E27FC236}">
                <a16:creationId xmlns:a16="http://schemas.microsoft.com/office/drawing/2014/main" id="{A7435564-A67C-62DE-2FC2-67BCDA40CC8B}"/>
              </a:ext>
            </a:extLst>
          </p:cNvPr>
          <p:cNvSpPr/>
          <p:nvPr/>
        </p:nvSpPr>
        <p:spPr>
          <a:xfrm rot="5400000">
            <a:off x="6584060" y="492077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BreakHammer">
            <a:extLst>
              <a:ext uri="{FF2B5EF4-FFF2-40B4-BE49-F238E27FC236}">
                <a16:creationId xmlns:a16="http://schemas.microsoft.com/office/drawing/2014/main" id="{78E07159-68A2-BD30-0127-2D52CA9F10F5}"/>
              </a:ext>
            </a:extLst>
          </p:cNvPr>
          <p:cNvSpPr txBox="1"/>
          <p:nvPr/>
        </p:nvSpPr>
        <p:spPr>
          <a:xfrm>
            <a:off x="7166857" y="5182821"/>
            <a:ext cx="19804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47" name="BreakHammerOverlay">
            <a:extLst>
              <a:ext uri="{FF2B5EF4-FFF2-40B4-BE49-F238E27FC236}">
                <a16:creationId xmlns:a16="http://schemas.microsoft.com/office/drawing/2014/main" id="{3B01BDBE-5F6C-6DEF-97B7-B3BBD50FD665}"/>
              </a:ext>
            </a:extLst>
          </p:cNvPr>
          <p:cNvSpPr/>
          <p:nvPr/>
        </p:nvSpPr>
        <p:spPr>
          <a:xfrm>
            <a:off x="7158164" y="4899899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BlockHammer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225227" y="5214368"/>
            <a:ext cx="19804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5" name="BlockHammer Overlay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7216534" y="4931446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3" grpId="0" animBg="1"/>
      <p:bldP spid="33" grpId="1" animBg="1"/>
      <p:bldP spid="34" grpId="0" animBg="1"/>
      <p:bldP spid="34" grpId="1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39" grpId="0" animBg="1"/>
      <p:bldP spid="47" grpId="0" animBg="1"/>
      <p:bldP spid="32" grpId="0"/>
      <p:bldP spid="32" grpId="1"/>
      <p:bldP spid="35" grpId="0" animBg="1"/>
      <p:bldP spid="35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0C5B51C-35D4-01F4-5FBA-15C6FF549FA8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001A923F-C548-729F-EE78-91A38F26A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2C1B3DF-C431-9C7D-ADA9-39F80D4169E9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8" name="Left Bracket 37">
            <a:extLst>
              <a:ext uri="{FF2B5EF4-FFF2-40B4-BE49-F238E27FC236}">
                <a16:creationId xmlns:a16="http://schemas.microsoft.com/office/drawing/2014/main" id="{9044E410-BD29-D338-42B4-958E7BF0E858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endParaRPr lang="en-US" sz="2800" dirty="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C27FB6A2-9267-18F3-7896-BEE259CCFDEB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4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2EEA7E2-BAAF-44DC-F046-98DC665F4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CE57909-DA50-ADFA-887D-C3ECBF0C33BA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E7E713F2-17B4-D522-06D3-A1FE8012B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7DE749C-2285-B06D-3C89-3A73C1DF17A6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2B0691D-DE11-518E-EE14-7509CD8B440E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1AA2D63-1C9A-16EB-0427-08175712F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21F5889-6C90-B419-C8FE-0C7770AF434C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226947-F9EB-F6C3-8635-4FE7A328B40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CD1A4DF-C712-52ED-EAE4-DE33FED5D1F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55E3C0A-8C4A-3D43-0769-35B11BCA4C70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2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467431F3-092D-1D28-01C7-9CFBFB424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5855097" y="4702935"/>
            <a:ext cx="1157965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119855" y="1281024"/>
            <a:ext cx="8818279" cy="2785378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7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800" dirty="0">
                <a:latin typeface="Cambria" panose="02040503050406030204" pitchFamily="18" charset="0"/>
              </a:rPr>
              <a:t>detects hammered rows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800" dirty="0">
                <a:latin typeface="Cambria" panose="02040503050406030204" pitchFamily="18" charset="0"/>
              </a:rPr>
              <a:t>accesse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6558726" y="1735264"/>
            <a:ext cx="1020918" cy="6177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539394" y="1509876"/>
            <a:ext cx="1020918" cy="102091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5462652" y="2315324"/>
            <a:ext cx="1332626" cy="8223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7578016" y="1889772"/>
            <a:ext cx="1081628" cy="2253178"/>
            <a:chOff x="7378614" y="2506146"/>
            <a:chExt cx="1081628" cy="2253178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378614" y="4112993"/>
              <a:ext cx="108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Bank</a:t>
              </a: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4173483"/>
            <a:ext cx="9144000" cy="2083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BlockHammer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prevents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 read disturbance bitflips </a:t>
            </a:r>
            <a:b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by</a:t>
            </a:r>
            <a:r>
              <a:rPr lang="en-US" sz="2800" b="1" dirty="0">
                <a:solidFill>
                  <a:srgbClr val="7030A0"/>
                </a:solidFill>
                <a:latin typeface="Cambria" panose="02040503050406030204" pitchFamily="18" charset="0"/>
              </a:rPr>
              <a:t> selectively throttling </a:t>
            </a: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the memory requests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that would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otherwise cause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read disturbanc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bitflip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and memory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contention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FE0D379C-E557-5B4B-CC2C-E47BCCB2DCA2}"/>
              </a:ext>
            </a:extLst>
          </p:cNvPr>
          <p:cNvCxnSpPr>
            <a:stCxn id="15" idx="3"/>
            <a:endCxn id="18" idx="2"/>
          </p:cNvCxnSpPr>
          <p:nvPr/>
        </p:nvCxnSpPr>
        <p:spPr>
          <a:xfrm flipV="1">
            <a:off x="8656386" y="1799600"/>
            <a:ext cx="127738" cy="279964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F31B82D-8C32-96C8-2038-C5DA06A4FABD}"/>
              </a:ext>
            </a:extLst>
          </p:cNvPr>
          <p:cNvCxnSpPr>
            <a:stCxn id="19" idx="3"/>
            <a:endCxn id="18" idx="2"/>
          </p:cNvCxnSpPr>
          <p:nvPr/>
        </p:nvCxnSpPr>
        <p:spPr>
          <a:xfrm flipV="1">
            <a:off x="8656386" y="1799600"/>
            <a:ext cx="127738" cy="816342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578016" y="1153269"/>
            <a:ext cx="1746107" cy="1587312"/>
            <a:chOff x="7036065" y="3206819"/>
            <a:chExt cx="1748746" cy="1587312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7703180" y="3206819"/>
              <a:ext cx="10816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4806332" y="4690381"/>
            <a:ext cx="1053763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36192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" y="318715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1695284" y="4918118"/>
            <a:ext cx="5753433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MICRO 2024</a:t>
            </a:r>
          </a:p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  <a:hlinkClick r:id="rId4"/>
              </a:rPr>
              <a:t>https://arxiv.org/abs/2404.13477</a:t>
            </a:r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BCBC20-834F-BD07-A58E-0AA4052E14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615" b="615"/>
          <a:stretch/>
        </p:blipFill>
        <p:spPr>
          <a:xfrm>
            <a:off x="3449867" y="784963"/>
            <a:ext cx="2244265" cy="2216664"/>
          </a:xfrm>
          <a:prstGeom prst="ellipse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0461356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7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0E4C8FB-E0D2-2B5F-B875-4F94C98812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65072-84F2-D36F-FEE1-205119E08F8D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69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5C4F34-1808-3CF7-16AD-19509F58E6C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0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974B916-863C-19CC-B006-454B05CF1E4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517657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65985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91821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14946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9227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7708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504774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9543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14863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502186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504774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504300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6380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503838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6014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6732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61678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6732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FF77678-8004-7B1B-0757-2D5299F9D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41F660D-6B0F-307F-2E92-F31A663FC9D3}"/>
              </a:ext>
            </a:extLst>
          </p:cNvPr>
          <p:cNvGrpSpPr/>
          <p:nvPr/>
        </p:nvGrpSpPr>
        <p:grpSpPr>
          <a:xfrm>
            <a:off x="6148635" y="4926518"/>
            <a:ext cx="1065420" cy="966117"/>
            <a:chOff x="7984179" y="4600297"/>
            <a:chExt cx="1065420" cy="966117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9DBC96F-9180-590D-A66F-985ECC6E426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FDF8936-44CA-1612-0B28-D2B6E38A1F8D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7" name="Left Bracket 46">
            <a:extLst>
              <a:ext uri="{FF2B5EF4-FFF2-40B4-BE49-F238E27FC236}">
                <a16:creationId xmlns:a16="http://schemas.microsoft.com/office/drawing/2014/main" id="{41C4021D-39C9-5775-5221-D685204436D2}"/>
              </a:ext>
            </a:extLst>
          </p:cNvPr>
          <p:cNvSpPr/>
          <p:nvPr/>
        </p:nvSpPr>
        <p:spPr>
          <a:xfrm rot="5400000">
            <a:off x="6635753" y="496448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7039" y="973899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178519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9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Memory Performance Attacks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1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More in the Paper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mbria" panose="02040503050406030204" pitchFamily="18" charset="0"/>
              </a:rPr>
              <a:t>Open Sourced</a:t>
            </a:r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2451772" y="2358950"/>
            <a:ext cx="42404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presented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>
          <a:extLst>
            <a:ext uri="{FF2B5EF4-FFF2-40B4-BE49-F238E27FC236}">
              <a16:creationId xmlns:a16="http://schemas.microsoft.com/office/drawing/2014/main" id="{B9ED3EB6-C429-D4F6-7E4A-9980DB74D98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40C640-84D7-64DE-0360-27DEA047D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C9C49D-7D70-90FD-0909-98225859EB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7ACCA471-DA4F-7188-9169-A85B91329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BDAA4B96-0414-B3B8-4045-C1EFC9367963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924640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7CBADC-01B1-0876-3F1F-7619BFC7CF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706882ED-A335-EFFC-A4E9-6D1559F064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Scope</a:t>
            </a:r>
            <a:br>
              <a:rPr lang="en-US" dirty="0"/>
            </a:br>
            <a:r>
              <a:rPr lang="en-US" dirty="0"/>
              <a:t>and Future 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D14C882-2FFA-7FE4-28D5-8D041FCBC2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34287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DB13AECA-77E1-6F45-B4AF-827CF52F4D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ing is Important and Challenging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DCCA748-A9F9-75C5-462A-F57D7E340292}"/>
              </a:ext>
            </a:extLst>
          </p:cNvPr>
          <p:cNvSpPr/>
          <p:nvPr/>
        </p:nvSpPr>
        <p:spPr>
          <a:xfrm>
            <a:off x="0" y="965201"/>
            <a:ext cx="9143998" cy="18892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9600" dirty="0">
                <a:solidFill>
                  <a:srgbClr val="007698"/>
                </a:solidFill>
                <a:latin typeface="Cambria" panose="02040503050406030204" pitchFamily="18" charset="0"/>
              </a:rPr>
              <a:t>1</a:t>
            </a:r>
            <a:endParaRPr lang="en-US" dirty="0">
              <a:solidFill>
                <a:srgbClr val="007698"/>
              </a:solidFill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CA29F91-C4F8-58B7-6043-51B9B34C7635}"/>
              </a:ext>
            </a:extLst>
          </p:cNvPr>
          <p:cNvSpPr/>
          <p:nvPr/>
        </p:nvSpPr>
        <p:spPr>
          <a:xfrm>
            <a:off x="2" y="3058985"/>
            <a:ext cx="9143998" cy="188921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9600" dirty="0">
                <a:solidFill>
                  <a:srgbClr val="007698"/>
                </a:solidFill>
                <a:latin typeface="Cambria" panose="02040503050406030204" pitchFamily="18" charset="0"/>
              </a:rPr>
              <a:t>2</a:t>
            </a:r>
            <a:endParaRPr lang="en-US" dirty="0">
              <a:solidFill>
                <a:srgbClr val="007698"/>
              </a:solidFill>
              <a:latin typeface="Cambria" panose="02040503050406030204" pitchFamily="18" charset="0"/>
            </a:endParaRP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90A7EA2-26A0-A9F9-6F7F-1E219E6CE0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3697" y="965201"/>
            <a:ext cx="8600301" cy="5336922"/>
          </a:xfrm>
        </p:spPr>
        <p:txBody>
          <a:bodyPr/>
          <a:lstStyle/>
          <a:p>
            <a:pPr marL="122238" indent="0">
              <a:buNone/>
            </a:pPr>
            <a:r>
              <a:rPr lang="en-US" b="1" dirty="0"/>
              <a:t>Scaling down the manufacturing technology node size</a:t>
            </a:r>
          </a:p>
          <a:p>
            <a:pPr lvl="1"/>
            <a:r>
              <a:rPr lang="en-US" dirty="0"/>
              <a:t>Reduces silicon and energy costs</a:t>
            </a:r>
          </a:p>
          <a:p>
            <a:pPr lvl="1"/>
            <a:r>
              <a:rPr lang="en-US" dirty="0"/>
              <a:t>Provides higher performance</a:t>
            </a:r>
          </a:p>
          <a:p>
            <a:pPr lvl="1"/>
            <a:r>
              <a:rPr lang="en-US" dirty="0"/>
              <a:t>Enables software innovations</a:t>
            </a:r>
          </a:p>
          <a:p>
            <a:pPr>
              <a:buFont typeface="Wingdings" pitchFamily="2" charset="2"/>
              <a:buChar char="à"/>
            </a:pPr>
            <a:r>
              <a:rPr lang="en-US" sz="2000" dirty="0">
                <a:solidFill>
                  <a:srgbClr val="FF0000"/>
                </a:solidFill>
                <a:sym typeface="Wingdings" pitchFamily="2" charset="2"/>
              </a:rPr>
              <a:t>Integrity becomes expensive (chip area, energy, and performance wise)</a:t>
            </a:r>
          </a:p>
          <a:p>
            <a:pPr marL="122238" indent="0">
              <a:buNone/>
            </a:pPr>
            <a:endParaRPr lang="en-US" sz="1050" dirty="0"/>
          </a:p>
          <a:p>
            <a:pPr marL="122238" indent="0">
              <a:buNone/>
            </a:pPr>
            <a:r>
              <a:rPr lang="en-US" b="1" dirty="0"/>
              <a:t>Scaling out computation to widely distributed systems</a:t>
            </a:r>
          </a:p>
          <a:p>
            <a:pPr lvl="1"/>
            <a:r>
              <a:rPr lang="en-US" dirty="0"/>
              <a:t>Reduces the cost of ownership </a:t>
            </a:r>
          </a:p>
          <a:p>
            <a:pPr lvl="1"/>
            <a:r>
              <a:rPr lang="en-US" dirty="0"/>
              <a:t>Provides massive parallelism </a:t>
            </a:r>
          </a:p>
          <a:p>
            <a:pPr lvl="1"/>
            <a:r>
              <a:rPr lang="en-US" dirty="0"/>
              <a:t>Enables software innovations</a:t>
            </a:r>
          </a:p>
          <a:p>
            <a:pPr>
              <a:buFont typeface="Wingdings" pitchFamily="2" charset="2"/>
              <a:buChar char="à"/>
            </a:pPr>
            <a:r>
              <a:rPr lang="en-US" sz="2000" dirty="0">
                <a:solidFill>
                  <a:srgbClr val="FF0000"/>
                </a:solidFill>
                <a:sym typeface="Wingdings" pitchFamily="2" charset="2"/>
              </a:rPr>
              <a:t>Integrity and Confidentiality are first-order concerns </a:t>
            </a:r>
          </a:p>
          <a:p>
            <a:pPr marL="122238" indent="0">
              <a:buNone/>
            </a:pPr>
            <a:endParaRPr lang="en-US" sz="2000" dirty="0">
              <a:solidFill>
                <a:srgbClr val="FF0000"/>
              </a:solidFill>
            </a:endParaRPr>
          </a:p>
          <a:p>
            <a:pPr marL="122238" indent="0">
              <a:buNone/>
            </a:pP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F601086-33C1-3778-BA82-49E6F741A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7</a:t>
            </a:fld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DEACB9D-90C9-5813-5CF3-9C0C2C4164F6}"/>
              </a:ext>
            </a:extLst>
          </p:cNvPr>
          <p:cNvSpPr/>
          <p:nvPr/>
        </p:nvSpPr>
        <p:spPr>
          <a:xfrm>
            <a:off x="-3" y="5115696"/>
            <a:ext cx="9144001" cy="108757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Enabling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confidentiality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 and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tegrity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can significantly hurt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availability</a:t>
            </a:r>
          </a:p>
        </p:txBody>
      </p:sp>
    </p:spTree>
    <p:extLst>
      <p:ext uri="{BB962C8B-B14F-4D97-AF65-F5344CB8AC3E}">
        <p14:creationId xmlns:p14="http://schemas.microsoft.com/office/powerpoint/2010/main" val="342343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5" grpId="0" uiExpand="1" build="p"/>
      <p:bldP spid="7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F7DC80-0BA2-5B4A-A33B-7F6D4C3BB3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70B3C7A-A02F-E8E8-2246-A73557FD6E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524"/>
            <a:ext cx="9143999" cy="6292599"/>
          </a:xfrm>
        </p:spPr>
        <p:txBody>
          <a:bodyPr anchor="ctr">
            <a:normAutofit/>
          </a:bodyPr>
          <a:lstStyle/>
          <a:p>
            <a:pPr marL="122238" indent="0" algn="ctr">
              <a:buNone/>
            </a:pPr>
            <a:r>
              <a:rPr lang="en-US" sz="4800" dirty="0">
                <a:solidFill>
                  <a:srgbClr val="007698"/>
                </a:solidFill>
              </a:rPr>
              <a:t>Securely and Sustainably </a:t>
            </a:r>
          </a:p>
          <a:p>
            <a:pPr marL="122238" indent="0" algn="ctr">
              <a:buNone/>
            </a:pPr>
            <a:endParaRPr lang="en-US" sz="4800" dirty="0">
              <a:solidFill>
                <a:srgbClr val="007698"/>
              </a:solidFill>
            </a:endParaRPr>
          </a:p>
          <a:p>
            <a:pPr marL="122238" indent="0" algn="ctr">
              <a:buNone/>
            </a:pPr>
            <a:r>
              <a:rPr lang="en-US" sz="4800" dirty="0">
                <a:solidFill>
                  <a:srgbClr val="007698"/>
                </a:solidFill>
              </a:rPr>
              <a:t>Scaling System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AE6AFB-970F-7FC8-8837-FA2DC9EFD9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27938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6B0EB8-8792-2FA8-CF1D-7E33142DAE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 Appro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7A565F4-25D1-C02B-EB81-F7A03EA92B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Hardware-Software Co-Design</a:t>
            </a:r>
          </a:p>
          <a:p>
            <a:pPr lvl="1"/>
            <a:r>
              <a:rPr lang="en-US" sz="1800" dirty="0"/>
              <a:t>Provide software-level countermeasures with </a:t>
            </a:r>
            <a:br>
              <a:rPr lang="en-US" sz="1800" dirty="0"/>
            </a:br>
            <a:r>
              <a:rPr lang="en-US" sz="1800" dirty="0"/>
              <a:t>hardware-level insights and prompt mitigations </a:t>
            </a:r>
          </a:p>
          <a:p>
            <a:pPr lvl="1"/>
            <a:r>
              <a:rPr lang="en-US" sz="1800" dirty="0"/>
              <a:t>Provide hardware-level maintenance mechanisms with </a:t>
            </a:r>
            <a:br>
              <a:rPr lang="en-US" sz="1800" dirty="0"/>
            </a:br>
            <a:r>
              <a:rPr lang="en-US" sz="1800" dirty="0"/>
              <a:t>software-level semantics</a:t>
            </a:r>
          </a:p>
          <a:p>
            <a:pPr lvl="1">
              <a:buFont typeface="Wingdings" pitchFamily="2" charset="2"/>
              <a:buChar char="à"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More effective integrity and confidentiality solutions </a:t>
            </a:r>
            <a:br>
              <a:rPr lang="en-US" sz="1800" dirty="0">
                <a:solidFill>
                  <a:srgbClr val="007698"/>
                </a:solidFill>
                <a:sym typeface="Wingdings" pitchFamily="2" charset="2"/>
              </a:rPr>
            </a:b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with improved availability and sustainability </a:t>
            </a:r>
          </a:p>
          <a:p>
            <a:pPr lvl="1">
              <a:buFont typeface="Wingdings" pitchFamily="2" charset="2"/>
              <a:buChar char="à"/>
            </a:pPr>
            <a:endParaRPr lang="en-US" sz="1100" dirty="0"/>
          </a:p>
          <a:p>
            <a:r>
              <a:rPr lang="en-US" sz="2000" dirty="0"/>
              <a:t>A More Detailed Understanding of Failure Mechanisms</a:t>
            </a:r>
          </a:p>
          <a:p>
            <a:pPr lvl="1"/>
            <a:r>
              <a:rPr lang="en-US" sz="1800" dirty="0"/>
              <a:t>Fast, comprehensive, and accurate methodologies </a:t>
            </a:r>
          </a:p>
          <a:p>
            <a:pPr lvl="1"/>
            <a:r>
              <a:rPr lang="en-US" sz="1800" dirty="0"/>
              <a:t>Open-sourced infrastructures and crowdsourced data bases </a:t>
            </a:r>
          </a:p>
          <a:p>
            <a:pPr lvl="1">
              <a:buFont typeface="Wingdings" pitchFamily="2" charset="2"/>
              <a:buChar char="à"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Paving the way of further manufacturing technology node scaling</a:t>
            </a:r>
            <a:br>
              <a:rPr lang="en-US" sz="1800" dirty="0">
                <a:solidFill>
                  <a:srgbClr val="007698"/>
                </a:solidFill>
                <a:sym typeface="Wingdings" pitchFamily="2" charset="2"/>
              </a:rPr>
            </a:b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and improving lifespan of chips</a:t>
            </a:r>
          </a:p>
          <a:p>
            <a:pPr lvl="1">
              <a:buFont typeface="Wingdings" pitchFamily="2" charset="2"/>
              <a:buChar char="à"/>
            </a:pPr>
            <a:endParaRPr lang="en-US" sz="1800" dirty="0"/>
          </a:p>
          <a:p>
            <a:r>
              <a:rPr lang="en-US" sz="2000" dirty="0"/>
              <a:t>Revisit the Separation of Responsibilities</a:t>
            </a:r>
          </a:p>
          <a:p>
            <a:pPr lvl="1"/>
            <a:r>
              <a:rPr lang="en-US" sz="1800" dirty="0"/>
              <a:t>Confidentiality everywhere: Alternatives of processor-centric TEEs</a:t>
            </a:r>
          </a:p>
          <a:p>
            <a:pPr lvl="1"/>
            <a:r>
              <a:rPr lang="en-US" sz="1800" dirty="0"/>
              <a:t>More flexible and efficient communication and maintenance</a:t>
            </a:r>
          </a:p>
          <a:p>
            <a:pPr marL="457200" lvl="1" indent="0">
              <a:buNone/>
            </a:pPr>
            <a:r>
              <a:rPr lang="en-US" sz="1800" dirty="0">
                <a:solidFill>
                  <a:srgbClr val="007698"/>
                </a:solidFill>
                <a:sym typeface="Wingdings" pitchFamily="2" charset="2"/>
              </a:rPr>
              <a:t> Paving the way of secure and sustainable scale-out distributed systems</a:t>
            </a:r>
            <a:endParaRPr lang="en-US" dirty="0"/>
          </a:p>
          <a:p>
            <a:pPr marL="457200" lvl="1" indent="0">
              <a:buNone/>
            </a:pP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679AB2E-D324-AF60-D574-DED0EFCC8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89758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v 8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Nov 8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MD Research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2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5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6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7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8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9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4753</TotalTime>
  <Words>18218</Words>
  <Application>Microsoft Macintosh PowerPoint</Application>
  <PresentationFormat>On-screen Show (4:3)</PresentationFormat>
  <Paragraphs>2942</Paragraphs>
  <Slides>192</Slides>
  <Notes>119</Notes>
  <HiddenSlides>5</HiddenSlides>
  <MMClips>0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2</vt:i4>
      </vt:variant>
    </vt:vector>
  </HeadingPairs>
  <TitlesOfParts>
    <vt:vector size="216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Scalability with Worsening RowHammer Vulnera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Circuit-Level Justification 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re Contributions</vt:lpstr>
      <vt:lpstr>BreakHammer</vt:lpstr>
      <vt:lpstr>Motivation: Memory Performance Attacks</vt:lpstr>
      <vt:lpstr>BreakHammer: Key Idea</vt:lpstr>
      <vt:lpstr>Evaluation</vt:lpstr>
      <vt:lpstr>Evaluation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Per Row Activation Counting DRAM Timings</vt:lpstr>
      <vt:lpstr>Industry Solutions to Read Disturbance: Per Row Activation Counting DRAM Timings</vt:lpstr>
      <vt:lpstr>Memory Performance Attacks</vt:lpstr>
      <vt:lpstr>More in the Paper</vt:lpstr>
      <vt:lpstr>Open Sourced</vt:lpstr>
      <vt:lpstr>Self-Managing DRAM</vt:lpstr>
      <vt:lpstr>BreakHammer</vt:lpstr>
      <vt:lpstr>Broader Scope and Future Research</vt:lpstr>
      <vt:lpstr>Scaling is Important and Challenging</vt:lpstr>
      <vt:lpstr>Goal</vt:lpstr>
      <vt:lpstr>Main Approaches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How Large is 1000 Activations?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20</cp:revision>
  <dcterms:created xsi:type="dcterms:W3CDTF">2023-10-17T14:07:22Z</dcterms:created>
  <dcterms:modified xsi:type="dcterms:W3CDTF">2024-11-08T17:55:27Z</dcterms:modified>
</cp:coreProperties>
</file>